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9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Ермолаеву Анатолию Алексеевичу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9/2022-ТУ                                                                                                             от 09.08.2022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26 (кад. №59:01:1715086:126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Ермолаеву Анатолию Алексеевичу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824963066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Ермолаев А. А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